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29017F" w14:textId="092B49AB" w:rsidR="000678D0" w:rsidRDefault="001C6BCE" w:rsidP="00020488">
      <w:pPr>
        <w:pStyle w:val="Heading1"/>
        <w:spacing w:before="0"/>
      </w:pPr>
      <w:r>
        <w:t xml:space="preserve"> </w:t>
      </w:r>
      <w:r w:rsidR="00CE6849">
        <w:t>Hands-on Experiment # 12</w:t>
      </w:r>
      <w:r w:rsidR="00CB790E">
        <w:t>: Worksheet</w:t>
      </w:r>
    </w:p>
    <w:p w14:paraId="016E67B9" w14:textId="77777777" w:rsidR="0012422D" w:rsidRDefault="0012422D" w:rsidP="0012422D">
      <w:pPr>
        <w:spacing w:before="240"/>
        <w:rPr>
          <w:szCs w:val="20"/>
        </w:rPr>
      </w:pPr>
      <w:r w:rsidRPr="00130A4F">
        <w:rPr>
          <w:szCs w:val="20"/>
        </w:rPr>
        <w:t>Section___</w:t>
      </w:r>
      <w:r>
        <w:rPr>
          <w:szCs w:val="20"/>
        </w:rPr>
        <w:t>1</w:t>
      </w:r>
      <w:r w:rsidRPr="00130A4F">
        <w:rPr>
          <w:szCs w:val="20"/>
        </w:rPr>
        <w:t>__________ Date___</w:t>
      </w:r>
      <w:r>
        <w:rPr>
          <w:szCs w:val="20"/>
        </w:rPr>
        <w:t>23 Apr 2019</w:t>
      </w:r>
      <w:r w:rsidRPr="00130A4F">
        <w:rPr>
          <w:szCs w:val="20"/>
        </w:rPr>
        <w:t>______________________</w:t>
      </w:r>
    </w:p>
    <w:p w14:paraId="038DC8ED" w14:textId="77777777" w:rsidR="0012422D" w:rsidRPr="00557C23" w:rsidRDefault="0012422D" w:rsidP="0012422D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7161DFB9" w14:textId="77777777" w:rsidR="0012422D" w:rsidRPr="00130A4F" w:rsidRDefault="0012422D" w:rsidP="0012422D">
      <w:pPr>
        <w:spacing w:before="240"/>
        <w:rPr>
          <w:szCs w:val="20"/>
        </w:rPr>
      </w:pPr>
      <w:r w:rsidRPr="00130A4F">
        <w:rPr>
          <w:szCs w:val="20"/>
        </w:rPr>
        <w:t>Student ID ___</w:t>
      </w:r>
      <w:r>
        <w:rPr>
          <w:szCs w:val="20"/>
        </w:rPr>
        <w:t>6131874021</w:t>
      </w:r>
      <w:r w:rsidRPr="00130A4F">
        <w:rPr>
          <w:szCs w:val="20"/>
        </w:rPr>
        <w:t>____________________ Name___</w:t>
      </w:r>
      <w:proofErr w:type="spellStart"/>
      <w:r>
        <w:rPr>
          <w:szCs w:val="20"/>
        </w:rPr>
        <w:t>Sanphat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Chanthanuraks</w:t>
      </w:r>
      <w:proofErr w:type="spellEnd"/>
      <w:r>
        <w:rPr>
          <w:szCs w:val="20"/>
        </w:rPr>
        <w:t>_____________</w:t>
      </w:r>
    </w:p>
    <w:p w14:paraId="52D0A750" w14:textId="77777777" w:rsidR="0012422D" w:rsidRPr="00130A4F" w:rsidRDefault="0012422D" w:rsidP="0012422D">
      <w:pPr>
        <w:spacing w:before="240"/>
        <w:rPr>
          <w:szCs w:val="20"/>
        </w:rPr>
      </w:pPr>
      <w:r w:rsidRPr="00130A4F">
        <w:rPr>
          <w:szCs w:val="20"/>
        </w:rPr>
        <w:t>Student ID ___</w:t>
      </w:r>
      <w:r>
        <w:rPr>
          <w:szCs w:val="20"/>
        </w:rPr>
        <w:t>6131835621</w:t>
      </w:r>
      <w:r w:rsidRPr="00130A4F">
        <w:rPr>
          <w:szCs w:val="20"/>
        </w:rPr>
        <w:t>_________</w:t>
      </w:r>
      <w:r>
        <w:rPr>
          <w:szCs w:val="20"/>
        </w:rPr>
        <w:t>___________ Name___</w:t>
      </w:r>
      <w:proofErr w:type="spellStart"/>
      <w:r>
        <w:rPr>
          <w:szCs w:val="20"/>
        </w:rPr>
        <w:t>Patthanat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Thanintantrakun</w:t>
      </w:r>
      <w:proofErr w:type="spellEnd"/>
      <w:r>
        <w:rPr>
          <w:szCs w:val="20"/>
        </w:rPr>
        <w:t>__________</w:t>
      </w:r>
    </w:p>
    <w:p w14:paraId="29AF8041" w14:textId="77777777" w:rsidR="0012422D" w:rsidRPr="00130A4F" w:rsidRDefault="0012422D" w:rsidP="0012422D">
      <w:pPr>
        <w:spacing w:before="240"/>
        <w:rPr>
          <w:szCs w:val="20"/>
        </w:rPr>
      </w:pPr>
      <w:r w:rsidRPr="00130A4F">
        <w:rPr>
          <w:szCs w:val="20"/>
        </w:rPr>
        <w:t>Student ID ___</w:t>
      </w:r>
      <w:r>
        <w:rPr>
          <w:szCs w:val="20"/>
        </w:rPr>
        <w:t xml:space="preserve">6131898121____________________ </w:t>
      </w:r>
      <w:proofErr w:type="spellStart"/>
      <w:r>
        <w:rPr>
          <w:szCs w:val="20"/>
        </w:rPr>
        <w:t>Name___Anon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Durongpisitkul</w:t>
      </w:r>
      <w:proofErr w:type="spellEnd"/>
      <w:r w:rsidRPr="00130A4F">
        <w:rPr>
          <w:szCs w:val="20"/>
        </w:rPr>
        <w:t>_____________</w:t>
      </w:r>
      <w:r>
        <w:rPr>
          <w:szCs w:val="20"/>
        </w:rPr>
        <w:t>___</w:t>
      </w:r>
      <w:bookmarkStart w:id="0" w:name="_GoBack"/>
      <w:bookmarkEnd w:id="0"/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F50C51" w14:paraId="5FFE4CE7" w14:textId="77777777" w:rsidTr="00F50C51">
        <w:tc>
          <w:tcPr>
            <w:tcW w:w="2394" w:type="dxa"/>
          </w:tcPr>
          <w:p w14:paraId="2DD81DD3" w14:textId="4227787C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4BC942B4" w14:textId="77777777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357EAF0A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27A9187B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7A3A2269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7AE8F237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56FCE791" w14:textId="1FFD2284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  <w:tc>
          <w:tcPr>
            <w:tcW w:w="2394" w:type="dxa"/>
            <w:shd w:val="clear" w:color="auto" w:fill="FFFF00"/>
          </w:tcPr>
          <w:p w14:paraId="3F4C7D31" w14:textId="621E1ABF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163D1B32" wp14:editId="284BC7FA">
                      <wp:extent cx="914400" cy="960120"/>
                      <wp:effectExtent l="0" t="0" r="0" b="0"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9601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B642572" w14:textId="355C9EEF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</w:t>
                                  </w:r>
                                </w:p>
                                <w:p w14:paraId="34D047BB" w14:textId="5DEF759C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</w:t>
                                  </w:r>
                                </w:p>
                                <w:p w14:paraId="3D4A1409" w14:textId="2E2C780C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</w:t>
                                  </w:r>
                                </w:p>
                                <w:p w14:paraId="467FC16E" w14:textId="36AFFD2E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</w:t>
                                  </w:r>
                                </w:p>
                                <w:p w14:paraId="7B062B17" w14:textId="7CEC46C2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*</w:t>
                                  </w:r>
                                </w:p>
                                <w:p w14:paraId="18908FE0" w14:textId="0F637E22" w:rsidR="00055D1D" w:rsidRPr="00055D1D" w:rsidRDefault="00055D1D" w:rsidP="00055D1D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szCs w:val="20"/>
                                    </w:rPr>
                                    <w:t>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63D1B3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width:1in;height:75.6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" filled="f" stroked="f" strokeweight=".5pt">
                      <v:textbox>
                        <w:txbxContent>
                          <w:p w14:paraId="7B642572" w14:textId="355C9EEF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</w:t>
                            </w:r>
                          </w:p>
                          <w:p w14:paraId="34D047BB" w14:textId="5DEF759C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</w:t>
                            </w:r>
                          </w:p>
                          <w:p w14:paraId="3D4A1409" w14:textId="2E2C780C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</w:t>
                            </w:r>
                          </w:p>
                          <w:p w14:paraId="467FC16E" w14:textId="36AFFD2E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</w:t>
                            </w:r>
                          </w:p>
                          <w:p w14:paraId="7B062B17" w14:textId="7CEC46C2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*</w:t>
                            </w:r>
                          </w:p>
                          <w:p w14:paraId="18908FE0" w14:textId="0F637E22" w:rsidR="00055D1D" w:rsidRPr="00055D1D" w:rsidRDefault="00055D1D" w:rsidP="00055D1D">
                            <w:pPr>
                              <w:spacing w:after="0" w:line="240" w:lineRule="auto"/>
                            </w:pPr>
                            <w:r>
                              <w:rPr>
                                <w:szCs w:val="20"/>
                              </w:rPr>
                              <w:t>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394" w:type="dxa"/>
            <w:shd w:val="clear" w:color="auto" w:fill="FFFF00"/>
          </w:tcPr>
          <w:p w14:paraId="683E2DCE" w14:textId="77777777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4DAD25A0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</w:t>
            </w:r>
          </w:p>
          <w:p w14:paraId="5E1B8763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</w:t>
            </w:r>
          </w:p>
          <w:p w14:paraId="42C23F65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</w:t>
            </w:r>
          </w:p>
          <w:p w14:paraId="3106EE11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 *</w:t>
            </w:r>
          </w:p>
          <w:p w14:paraId="746BA0A2" w14:textId="6715B571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</w:tc>
      </w:tr>
      <w:tr w:rsidR="00F50C51" w14:paraId="1071FD09" w14:textId="77777777" w:rsidTr="00F50C51">
        <w:tc>
          <w:tcPr>
            <w:tcW w:w="2394" w:type="dxa"/>
          </w:tcPr>
          <w:p w14:paraId="59D01A03" w14:textId="71E7DCFC" w:rsidR="00F50C51" w:rsidRDefault="00F50C51" w:rsidP="003F09B2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1F82C753" w14:textId="4D21D38E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24</w:t>
            </w:r>
          </w:p>
        </w:tc>
        <w:tc>
          <w:tcPr>
            <w:tcW w:w="2394" w:type="dxa"/>
            <w:shd w:val="clear" w:color="auto" w:fill="FFFF00"/>
          </w:tcPr>
          <w:p w14:paraId="772573A5" w14:textId="660F5451" w:rsidR="00F50C51" w:rsidRDefault="00055D1D" w:rsidP="00F50C51">
            <w:pPr>
              <w:jc w:val="center"/>
              <w:rPr>
                <w:szCs w:val="20"/>
              </w:rPr>
            </w:pPr>
            <w:r w:rsidRPr="00055D1D">
              <w:rPr>
                <w:szCs w:val="20"/>
              </w:rPr>
              <w:t>20.49</w:t>
            </w:r>
          </w:p>
        </w:tc>
        <w:tc>
          <w:tcPr>
            <w:tcW w:w="2394" w:type="dxa"/>
            <w:shd w:val="clear" w:color="auto" w:fill="FFFF00"/>
          </w:tcPr>
          <w:p w14:paraId="72D27F7E" w14:textId="526C2203" w:rsidR="00F50C51" w:rsidRDefault="003214B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9.4</w:t>
            </w:r>
          </w:p>
        </w:tc>
      </w:tr>
      <w:tr w:rsidR="00F50C51" w14:paraId="02EC1D5C" w14:textId="77777777" w:rsidTr="00F50C51">
        <w:tc>
          <w:tcPr>
            <w:tcW w:w="2394" w:type="dxa"/>
          </w:tcPr>
          <w:p w14:paraId="39D9230B" w14:textId="5C680E9F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Area</w:t>
            </w:r>
          </w:p>
        </w:tc>
        <w:tc>
          <w:tcPr>
            <w:tcW w:w="2394" w:type="dxa"/>
            <w:shd w:val="clear" w:color="auto" w:fill="FFFF00"/>
          </w:tcPr>
          <w:p w14:paraId="5A2230C4" w14:textId="25BDD1DE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46DEA0AB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65C69A2F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p w14:paraId="421F1059" w14:textId="0FD00F47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Trian</w:t>
      </w:r>
      <w:r w:rsidR="00246270">
        <w:t>gl</w:t>
      </w:r>
      <w:r>
        <w:t>e when it is horizontal flip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B96771" w14:paraId="0E2BA6CD" w14:textId="77777777" w:rsidTr="002A65F0">
        <w:tc>
          <w:tcPr>
            <w:tcW w:w="2376" w:type="dxa"/>
          </w:tcPr>
          <w:p w14:paraId="143F77A0" w14:textId="77777777" w:rsidR="00B96771" w:rsidRDefault="00B96771" w:rsidP="00F50C51">
            <w:pPr>
              <w:pStyle w:val="NoSpacing"/>
            </w:pPr>
          </w:p>
        </w:tc>
        <w:tc>
          <w:tcPr>
            <w:tcW w:w="3544" w:type="dxa"/>
          </w:tcPr>
          <w:p w14:paraId="61DCDFAF" w14:textId="1F62B126" w:rsidR="00B96771" w:rsidRDefault="00B96771" w:rsidP="00B96771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717E1D01" w14:textId="2832CB9C" w:rsidR="00B96771" w:rsidRDefault="00B96771" w:rsidP="00B96771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B96771" w14:paraId="17582D50" w14:textId="77777777" w:rsidTr="002A65F0">
        <w:tc>
          <w:tcPr>
            <w:tcW w:w="2376" w:type="dxa"/>
          </w:tcPr>
          <w:p w14:paraId="3BAACEA1" w14:textId="2CCF14EE" w:rsidR="00B96771" w:rsidRDefault="00B96771" w:rsidP="00F50C51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22C5CD42" w14:textId="67A9582E" w:rsidR="00246270" w:rsidRDefault="00246270" w:rsidP="00B96771">
            <w:pPr>
              <w:pStyle w:val="NoSpacing"/>
              <w:jc w:val="center"/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66A8D87E" wp14:editId="417FFD77">
                      <wp:extent cx="914400" cy="952500"/>
                      <wp:effectExtent l="0" t="0" r="0" b="0"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9525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A0668B8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</w:t>
                                  </w:r>
                                </w:p>
                                <w:p w14:paraId="12EC5162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</w:t>
                                  </w:r>
                                </w:p>
                                <w:p w14:paraId="0EFADDB8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</w:t>
                                  </w:r>
                                </w:p>
                                <w:p w14:paraId="49188966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</w:t>
                                  </w:r>
                                </w:p>
                                <w:p w14:paraId="4D5BF8AD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*</w:t>
                                  </w:r>
                                </w:p>
                                <w:p w14:paraId="5C5FF0E5" w14:textId="77777777" w:rsidR="00246270" w:rsidRPr="00055D1D" w:rsidRDefault="00246270" w:rsidP="00246270">
                                  <w:pPr>
                                    <w:spacing w:after="0" w:line="240" w:lineRule="auto"/>
                                    <w:jc w:val="right"/>
                                  </w:pPr>
                                  <w:r>
                                    <w:rPr>
                                      <w:szCs w:val="20"/>
                                    </w:rPr>
                                    <w:t>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6A8D87E" id="Text Box 3" o:spid="_x0000_s1027" type="#_x0000_t202" style="width:1in;height:7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" filled="f" stroked="f" strokeweight=".5pt">
                      <v:textbox>
                        <w:txbxContent>
                          <w:p w14:paraId="6A0668B8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</w:t>
                            </w:r>
                          </w:p>
                          <w:p w14:paraId="12EC5162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</w:t>
                            </w:r>
                          </w:p>
                          <w:p w14:paraId="0EFADDB8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</w:t>
                            </w:r>
                          </w:p>
                          <w:p w14:paraId="49188966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</w:t>
                            </w:r>
                          </w:p>
                          <w:p w14:paraId="4D5BF8AD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*</w:t>
                            </w:r>
                          </w:p>
                          <w:p w14:paraId="5C5FF0E5" w14:textId="77777777" w:rsidR="00246270" w:rsidRPr="00055D1D" w:rsidRDefault="00246270" w:rsidP="00246270">
                            <w:pPr>
                              <w:spacing w:after="0" w:line="240" w:lineRule="auto"/>
                              <w:jc w:val="right"/>
                            </w:pPr>
                            <w:r>
                              <w:rPr>
                                <w:szCs w:val="20"/>
                              </w:rPr>
                              <w:t>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656" w:type="dxa"/>
            <w:shd w:val="clear" w:color="auto" w:fill="FFFF00"/>
          </w:tcPr>
          <w:p w14:paraId="662BA1BC" w14:textId="77777777" w:rsidR="00B96771" w:rsidRDefault="00246270" w:rsidP="00B96771">
            <w:pPr>
              <w:pStyle w:val="NoSpacing"/>
              <w:jc w:val="center"/>
            </w:pPr>
            <w:r>
              <w:t>* * * * * *</w:t>
            </w:r>
          </w:p>
          <w:p w14:paraId="1E3D98E8" w14:textId="77777777" w:rsidR="00246270" w:rsidRDefault="00246270" w:rsidP="00B96771">
            <w:pPr>
              <w:pStyle w:val="NoSpacing"/>
              <w:jc w:val="center"/>
            </w:pPr>
            <w:r>
              <w:t>* * * * *</w:t>
            </w:r>
          </w:p>
          <w:p w14:paraId="266739FF" w14:textId="77777777" w:rsidR="00246270" w:rsidRDefault="00246270" w:rsidP="00B96771">
            <w:pPr>
              <w:pStyle w:val="NoSpacing"/>
              <w:jc w:val="center"/>
            </w:pPr>
            <w:r>
              <w:t>* * * *</w:t>
            </w:r>
          </w:p>
          <w:p w14:paraId="707255ED" w14:textId="77777777" w:rsidR="00246270" w:rsidRDefault="00246270" w:rsidP="00B96771">
            <w:pPr>
              <w:pStyle w:val="NoSpacing"/>
              <w:jc w:val="center"/>
            </w:pPr>
            <w:r>
              <w:t>* * *</w:t>
            </w:r>
          </w:p>
          <w:p w14:paraId="4AD663BD" w14:textId="77777777" w:rsidR="00246270" w:rsidRDefault="00246270" w:rsidP="00B96771">
            <w:pPr>
              <w:pStyle w:val="NoSpacing"/>
              <w:jc w:val="center"/>
            </w:pPr>
            <w:r>
              <w:t>* *</w:t>
            </w:r>
          </w:p>
          <w:p w14:paraId="19601D7E" w14:textId="7DB6E3C5" w:rsidR="00246270" w:rsidRDefault="00246270" w:rsidP="00B96771">
            <w:pPr>
              <w:pStyle w:val="NoSpacing"/>
              <w:jc w:val="center"/>
            </w:pPr>
            <w:r>
              <w:t>*</w:t>
            </w:r>
          </w:p>
        </w:tc>
      </w:tr>
    </w:tbl>
    <w:p w14:paraId="3CC2FFDF" w14:textId="1DBD2EBE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lastRenderedPageBreak/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57262B">
        <w:tc>
          <w:tcPr>
            <w:tcW w:w="2394" w:type="dxa"/>
          </w:tcPr>
          <w:p w14:paraId="0E3F45A3" w14:textId="77777777" w:rsidR="000621C5" w:rsidRDefault="000621C5" w:rsidP="0057262B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5726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0621C5" w14:paraId="1D816053" w14:textId="77777777" w:rsidTr="0057262B">
        <w:tc>
          <w:tcPr>
            <w:tcW w:w="2394" w:type="dxa"/>
          </w:tcPr>
          <w:p w14:paraId="3F160642" w14:textId="77777777" w:rsidR="000621C5" w:rsidRDefault="000621C5" w:rsidP="0057262B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4A86923A" w14:textId="77777777" w:rsidR="000621C5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</w:p>
          <w:p w14:paraId="72C2FFDA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602CBDA4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188EDEDE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3219FE20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162DDA57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2F304CE3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AFAF256" w14:textId="6B027FB2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  <w:tc>
          <w:tcPr>
            <w:tcW w:w="2394" w:type="dxa"/>
            <w:shd w:val="clear" w:color="auto" w:fill="FFFF00"/>
          </w:tcPr>
          <w:p w14:paraId="182F9759" w14:textId="586D1D6C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6D0EA900" wp14:editId="0C2077C2">
                      <wp:extent cx="914400" cy="1264920"/>
                      <wp:effectExtent l="0" t="0" r="0" b="0"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12649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C60CD65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</w:p>
                                <w:p w14:paraId="48B458C2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</w:p>
                                <w:p w14:paraId="49BDE5BD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</w:t>
                                  </w:r>
                                </w:p>
                                <w:p w14:paraId="152366A5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</w:t>
                                  </w:r>
                                </w:p>
                                <w:p w14:paraId="0A257966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</w:t>
                                  </w:r>
                                </w:p>
                                <w:p w14:paraId="5AAEED09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</w:t>
                                  </w:r>
                                </w:p>
                                <w:p w14:paraId="03C847D7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*</w:t>
                                  </w:r>
                                </w:p>
                                <w:p w14:paraId="4CDB2017" w14:textId="3578C737" w:rsidR="00181EA8" w:rsidRPr="00055D1D" w:rsidRDefault="00181EA8" w:rsidP="00181EA8">
                                  <w:pPr>
                                    <w:spacing w:after="0" w:line="240" w:lineRule="auto"/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D0EA900" id="Text Box 4" o:spid="_x0000_s1028" type="#_x0000_t202" style="width:1in;height:99.6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" filled="f" stroked="f" strokeweight=".5pt">
                      <v:textbox>
                        <w:txbxContent>
                          <w:p w14:paraId="1C60CD65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</w:p>
                          <w:p w14:paraId="48B458C2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</w:p>
                          <w:p w14:paraId="49BDE5BD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</w:t>
                            </w:r>
                          </w:p>
                          <w:p w14:paraId="152366A5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</w:t>
                            </w:r>
                          </w:p>
                          <w:p w14:paraId="0A257966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</w:t>
                            </w:r>
                          </w:p>
                          <w:p w14:paraId="5AAEED09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</w:t>
                            </w:r>
                          </w:p>
                          <w:p w14:paraId="03C847D7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*</w:t>
                            </w:r>
                          </w:p>
                          <w:p w14:paraId="4CDB2017" w14:textId="3578C737" w:rsidR="00181EA8" w:rsidRPr="00055D1D" w:rsidRDefault="00181EA8" w:rsidP="00181EA8">
                            <w:pPr>
                              <w:spacing w:after="0" w:line="240" w:lineRule="auto"/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394" w:type="dxa"/>
            <w:shd w:val="clear" w:color="auto" w:fill="FFFF00"/>
          </w:tcPr>
          <w:p w14:paraId="549EF99C" w14:textId="77777777" w:rsidR="000621C5" w:rsidRDefault="000621C5" w:rsidP="0057262B">
            <w:pPr>
              <w:jc w:val="center"/>
              <w:rPr>
                <w:szCs w:val="20"/>
              </w:rPr>
            </w:pPr>
          </w:p>
          <w:p w14:paraId="71DAAEFC" w14:textId="77777777" w:rsidR="00181EA8" w:rsidRDefault="00181EA8" w:rsidP="0057262B">
            <w:pPr>
              <w:jc w:val="center"/>
              <w:rPr>
                <w:szCs w:val="20"/>
              </w:rPr>
            </w:pPr>
          </w:p>
          <w:p w14:paraId="6D77E72A" w14:textId="0AC2C5D4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1E76AFB0" w14:textId="33A98E3F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</w:t>
            </w:r>
          </w:p>
          <w:p w14:paraId="38338288" w14:textId="4629262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</w:t>
            </w:r>
            <w:r>
              <w:rPr>
                <w:szCs w:val="20"/>
              </w:rPr>
              <w:br/>
              <w:t xml:space="preserve">     * * * *</w:t>
            </w:r>
          </w:p>
          <w:p w14:paraId="0725684A" w14:textId="35A98AE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 * *</w:t>
            </w:r>
          </w:p>
          <w:p w14:paraId="74CDFD75" w14:textId="71647355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</w:tc>
      </w:tr>
    </w:tbl>
    <w:p w14:paraId="79A55A71" w14:textId="411EA564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DA34C7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1F09C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.8pt;height:133.8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18430390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>): to draw a square without indent and starting ro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spellStart"/>
      <w:proofErr w:type="gramEnd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getArea</w:t>
      </w:r>
      <w:proofErr w:type="spellEnd"/>
      <w:r>
        <w:t>(</w:t>
      </w:r>
      <w:proofErr w:type="gramEnd"/>
      <w:r>
        <w:t xml:space="preserve">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proofErr w:type="spellStart"/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proofErr w:type="spellEnd"/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7D066DEB" w:rsidR="002C084F" w:rsidRPr="00D544C9" w:rsidRDefault="00F55BE3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since the variables are private, those variables can only be accessed in the Shape class.</w:t>
      </w:r>
    </w:p>
    <w:p w14:paraId="3BE5B5DC" w14:textId="77777777" w:rsidR="002C084F" w:rsidRDefault="002C084F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1CDC992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Horizont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12D3FE00" w14:textId="5EBDDCA8" w:rsidR="00D52C0A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Vertic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p w14:paraId="73859672" w14:textId="77777777" w:rsidR="00273B03" w:rsidRDefault="00273B03" w:rsidP="00273B03">
      <w:pPr>
        <w:pStyle w:val="NoSpacing"/>
      </w:pPr>
    </w:p>
    <w:p w14:paraId="65D5FF37" w14:textId="5C8A3D14" w:rsidR="00273B03" w:rsidRPr="00D544C9" w:rsidRDefault="0049792A" w:rsidP="00273B03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9792A">
        <w:rPr>
          <w:szCs w:val="20"/>
        </w:rPr>
        <w:lastRenderedPageBreak/>
        <w:drawing>
          <wp:inline distT="0" distB="0" distL="0" distR="0" wp14:anchorId="3E560866" wp14:editId="250B8EBD">
            <wp:extent cx="5943600" cy="3695065"/>
            <wp:effectExtent l="0" t="0" r="0" b="635"/>
            <wp:docPr id="31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0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C4B9" w14:textId="77777777" w:rsidR="00273B03" w:rsidRDefault="00273B0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>
        <w:rPr>
          <w:szCs w:val="20"/>
        </w:rPr>
        <w:br w:type="page"/>
      </w: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Square(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772CE2A" w14:textId="67A48C06" w:rsidR="00AD26B2" w:rsidRPr="00D544C9" w:rsidRDefault="009E1300" w:rsidP="00AD26B2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</w:rPr>
        <w:drawing>
          <wp:inline distT="0" distB="0" distL="0" distR="0" wp14:anchorId="2E9CB100" wp14:editId="4C3F1947">
            <wp:extent cx="5927066" cy="12954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5384" t="41710" r="32436" b="34131"/>
                    <a:stretch/>
                  </pic:blipFill>
                  <pic:spPr bwMode="auto">
                    <a:xfrm>
                      <a:off x="0" y="0"/>
                      <a:ext cx="5938234" cy="1297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5FAE9B" w14:textId="09B01396" w:rsidR="00836958" w:rsidRDefault="00836958" w:rsidP="00836958">
      <w:pPr>
        <w:pStyle w:val="NoSpacing"/>
      </w:pPr>
      <w:r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708C054C" w14:textId="77777777" w:rsidR="002E396D" w:rsidRDefault="002E396D" w:rsidP="002E396D">
      <w:pPr>
        <w:rPr>
          <w:szCs w:val="20"/>
        </w:rPr>
      </w:pPr>
      <w:r>
        <w:rPr>
          <w:szCs w:val="20"/>
        </w:rPr>
        <w:t>Include the screenshots below.</w:t>
      </w:r>
    </w:p>
    <w:p w14:paraId="3AD2D786" w14:textId="36749325" w:rsidR="002E396D" w:rsidRPr="00D544C9" w:rsidRDefault="009C1368" w:rsidP="002E396D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313DD2A7" wp14:editId="2A872652">
            <wp:extent cx="5981700" cy="3003209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511" t="12080" r="32438" b="32536"/>
                    <a:stretch/>
                  </pic:blipFill>
                  <pic:spPr bwMode="auto">
                    <a:xfrm>
                      <a:off x="0" y="0"/>
                      <a:ext cx="5981700" cy="3003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7E6AC2" w14:textId="3892B7DE" w:rsidR="00E702D2" w:rsidRDefault="002E396D" w:rsidP="00E702D2">
      <w:pPr>
        <w:rPr>
          <w:szCs w:val="20"/>
        </w:rPr>
      </w:pPr>
      <w:r>
        <w:rPr>
          <w:szCs w:val="20"/>
        </w:rPr>
        <w:t>List all your source code here.</w:t>
      </w:r>
    </w:p>
    <w:p w14:paraId="6FA47EBC" w14:textId="3073AE21" w:rsidR="00E702D2" w:rsidRDefault="00E702D2" w:rsidP="00E702D2">
      <w:pPr>
        <w:rPr>
          <w:szCs w:val="20"/>
        </w:rPr>
      </w:pPr>
      <w:r>
        <w:rPr>
          <w:szCs w:val="20"/>
        </w:rPr>
        <w:t>Shape.java</w:t>
      </w:r>
    </w:p>
    <w:p w14:paraId="4F62890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lass Shape{</w:t>
      </w:r>
    </w:p>
    <w:p w14:paraId="1230B74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rotected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;</w:t>
      </w:r>
    </w:p>
    <w:p w14:paraId="71F2F1E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rotected</w:t>
      </w:r>
      <w:proofErr w:type="gramEnd"/>
      <w:r w:rsidRPr="009B1B53">
        <w:rPr>
          <w:szCs w:val="20"/>
        </w:rPr>
        <w:t xml:space="preserve"> char character;</w:t>
      </w:r>
    </w:p>
    <w:p w14:paraId="103835F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577A296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hape(){</w:t>
      </w:r>
    </w:p>
    <w:p w14:paraId="04933F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 = 0;</w:t>
      </w:r>
    </w:p>
    <w:p w14:paraId="2005ED4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 xml:space="preserve"> = ' ';</w:t>
      </w:r>
    </w:p>
    <w:p w14:paraId="1E6BCD0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28A4528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hape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, char c){</w:t>
      </w:r>
    </w:p>
    <w:p w14:paraId="42FF544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 = x;</w:t>
      </w:r>
    </w:p>
    <w:p w14:paraId="5851AB1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 xml:space="preserve"> = c;</w:t>
      </w:r>
    </w:p>
    <w:p w14:paraId="501E90F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3FAD13C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Rows</w:t>
      </w:r>
      <w:proofErr w:type="spellEnd"/>
      <w:r w:rsidRPr="009B1B53">
        <w:rPr>
          <w:szCs w:val="20"/>
        </w:rPr>
        <w:t>(){</w:t>
      </w:r>
    </w:p>
    <w:p w14:paraId="6DDB7E6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</w:t>
      </w:r>
    </w:p>
    <w:p w14:paraId="188DCEA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}</w:t>
      </w:r>
    </w:p>
    <w:p w14:paraId="133C9E6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har </w:t>
      </w:r>
      <w:proofErr w:type="spellStart"/>
      <w:r w:rsidRPr="009B1B53">
        <w:rPr>
          <w:szCs w:val="20"/>
        </w:rPr>
        <w:t>getCharacter</w:t>
      </w:r>
      <w:proofErr w:type="spellEnd"/>
      <w:r w:rsidRPr="009B1B53">
        <w:rPr>
          <w:szCs w:val="20"/>
        </w:rPr>
        <w:t>(){</w:t>
      </w:r>
    </w:p>
    <w:p w14:paraId="17968E5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;</w:t>
      </w:r>
    </w:p>
    <w:p w14:paraId="05DEA7A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49D2463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Rows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){</w:t>
      </w:r>
    </w:p>
    <w:p w14:paraId="22DBE38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 = x;</w:t>
      </w:r>
    </w:p>
    <w:p w14:paraId="68B4731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6DAFB99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Character</w:t>
      </w:r>
      <w:proofErr w:type="spellEnd"/>
      <w:r w:rsidRPr="009B1B53">
        <w:rPr>
          <w:szCs w:val="20"/>
        </w:rPr>
        <w:t>(char c){</w:t>
      </w:r>
    </w:p>
    <w:p w14:paraId="096F518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 xml:space="preserve"> = c;</w:t>
      </w:r>
    </w:p>
    <w:p w14:paraId="0E96D40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4B51B8C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tring </w:t>
      </w:r>
      <w:proofErr w:type="spellStart"/>
      <w:r w:rsidRPr="009B1B53">
        <w:rPr>
          <w:szCs w:val="20"/>
        </w:rPr>
        <w:t>toString</w:t>
      </w:r>
      <w:proofErr w:type="spellEnd"/>
      <w:r w:rsidRPr="009B1B53">
        <w:rPr>
          <w:szCs w:val="20"/>
        </w:rPr>
        <w:t>(){</w:t>
      </w:r>
    </w:p>
    <w:p w14:paraId="192BBEF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"Rows=" + rows + " Character=" + character;</w:t>
      </w:r>
    </w:p>
    <w:p w14:paraId="3E4A7E9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4AE77E2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72D2664C" w14:textId="2DDED44A" w:rsidR="00E702D2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>}</w:t>
      </w:r>
    </w:p>
    <w:p w14:paraId="2A4F2031" w14:textId="4A2BF015" w:rsidR="00E702D2" w:rsidRDefault="00E702D2" w:rsidP="00E702D2">
      <w:pPr>
        <w:rPr>
          <w:szCs w:val="20"/>
        </w:rPr>
      </w:pPr>
      <w:r>
        <w:rPr>
          <w:szCs w:val="20"/>
        </w:rPr>
        <w:t>Square.java</w:t>
      </w:r>
    </w:p>
    <w:p w14:paraId="1F069B1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lass Square extends Shape{</w:t>
      </w:r>
    </w:p>
    <w:p w14:paraId="5B78375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quare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){</w:t>
      </w:r>
    </w:p>
    <w:p w14:paraId="2DF05B2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'*');</w:t>
      </w:r>
    </w:p>
    <w:p w14:paraId="78E625C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30446D7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4C27E87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quare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, char character){</w:t>
      </w:r>
    </w:p>
    <w:p w14:paraId="320DD13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character);</w:t>
      </w:r>
    </w:p>
    <w:p w14:paraId="5720A08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19BAF13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3C4E88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){</w:t>
      </w:r>
    </w:p>
    <w:p w14:paraId="241A690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243CECE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//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 j++){</w:t>
      </w:r>
    </w:p>
    <w:p w14:paraId="5059BB0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1D67E1B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  }</w:t>
      </w:r>
    </w:p>
    <w:p w14:paraId="354B06D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1A524C6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}</w:t>
      </w:r>
    </w:p>
    <w:p w14:paraId="6249231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draw(</w:t>
      </w:r>
      <w:proofErr w:type="gramEnd"/>
      <w:r w:rsidRPr="009B1B53">
        <w:rPr>
          <w:szCs w:val="20"/>
        </w:rPr>
        <w:t>0, 0);</w:t>
      </w:r>
    </w:p>
    <w:p w14:paraId="2AD515B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4BAF8CF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28C0888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 xml:space="preserve">,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){</w:t>
      </w:r>
    </w:p>
    <w:p w14:paraId="7D42428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y0=0; y0&lt;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; y0++){</w:t>
      </w:r>
    </w:p>
    <w:p w14:paraId="71FE808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4B953B9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371B0E0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23F51E8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0=0; x0&lt;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>; x0++){</w:t>
      </w:r>
    </w:p>
    <w:p w14:paraId="0DA0AC3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67FB499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2E42112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 j++){</w:t>
      </w:r>
    </w:p>
    <w:p w14:paraId="3797BD1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533EB5C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27CFC47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</w:t>
      </w:r>
      <w:proofErr w:type="gramStart"/>
      <w:r w:rsidRPr="009B1B53">
        <w:rPr>
          <w:szCs w:val="20"/>
        </w:rPr>
        <w:t>if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 !=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 - 1) {</w:t>
      </w:r>
    </w:p>
    <w:p w14:paraId="68B1062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6A453EA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}</w:t>
      </w:r>
    </w:p>
    <w:p w14:paraId="7D82B4D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1A6059D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D63A71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730DB4E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Area</w:t>
      </w:r>
      <w:proofErr w:type="spellEnd"/>
      <w:r w:rsidRPr="009B1B53">
        <w:rPr>
          <w:szCs w:val="20"/>
        </w:rPr>
        <w:t>(){</w:t>
      </w:r>
    </w:p>
    <w:p w14:paraId="6FE11D7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*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</w:t>
      </w:r>
    </w:p>
    <w:p w14:paraId="2A333BB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}</w:t>
      </w:r>
    </w:p>
    <w:p w14:paraId="0A868FD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67499D1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Perimeter</w:t>
      </w:r>
      <w:proofErr w:type="spellEnd"/>
      <w:r w:rsidRPr="009B1B53">
        <w:rPr>
          <w:szCs w:val="20"/>
        </w:rPr>
        <w:t>(){</w:t>
      </w:r>
    </w:p>
    <w:p w14:paraId="0E1DA2E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4*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</w:t>
      </w:r>
    </w:p>
    <w:p w14:paraId="220030D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C5DB02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13B5CB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tring </w:t>
      </w:r>
      <w:proofErr w:type="spellStart"/>
      <w:r w:rsidRPr="009B1B53">
        <w:rPr>
          <w:szCs w:val="20"/>
        </w:rPr>
        <w:t>toString</w:t>
      </w:r>
      <w:proofErr w:type="spellEnd"/>
      <w:r w:rsidRPr="009B1B53">
        <w:rPr>
          <w:szCs w:val="20"/>
        </w:rPr>
        <w:t>() {</w:t>
      </w:r>
    </w:p>
    <w:p w14:paraId="4D60102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"Rows: " + rows + ", Character: " + character;</w:t>
      </w:r>
    </w:p>
    <w:p w14:paraId="79595D5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2CD87505" w14:textId="745DFDDC" w:rsidR="00E702D2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>}</w:t>
      </w:r>
    </w:p>
    <w:p w14:paraId="414A05EA" w14:textId="0E88C879" w:rsidR="00E702D2" w:rsidRDefault="00E702D2" w:rsidP="00E702D2">
      <w:pPr>
        <w:rPr>
          <w:szCs w:val="20"/>
        </w:rPr>
      </w:pPr>
      <w:r>
        <w:rPr>
          <w:szCs w:val="20"/>
        </w:rPr>
        <w:t>Triangle.java</w:t>
      </w:r>
    </w:p>
    <w:p w14:paraId="7D47AA8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lass Triangle extends Shape {</w:t>
      </w:r>
    </w:p>
    <w:p w14:paraId="4166BF4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rivate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 xml:space="preserve"> = false;</w:t>
      </w:r>
    </w:p>
    <w:p w14:paraId="1DC61CA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private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 = 0;</w:t>
      </w:r>
    </w:p>
    <w:p w14:paraId="5447170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// private char character = "*";</w:t>
      </w:r>
    </w:p>
    <w:p w14:paraId="464B3CE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4F6BA60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6FCD6B6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Triangle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){</w:t>
      </w:r>
    </w:p>
    <w:p w14:paraId="369D465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' ');</w:t>
      </w:r>
    </w:p>
    <w:p w14:paraId="4AA0A39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0FAFC65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Triangle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, char character){</w:t>
      </w:r>
    </w:p>
    <w:p w14:paraId="6559018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character);</w:t>
      </w:r>
    </w:p>
    <w:p w14:paraId="229D411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</w:p>
    <w:p w14:paraId="05D5B73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72E1850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) {</w:t>
      </w:r>
    </w:p>
    <w:p w14:paraId="50B845A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draw(</w:t>
      </w:r>
      <w:proofErr w:type="gramEnd"/>
      <w:r w:rsidRPr="009B1B53">
        <w:rPr>
          <w:szCs w:val="20"/>
        </w:rPr>
        <w:t>0,0);</w:t>
      </w:r>
    </w:p>
    <w:p w14:paraId="48555D8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0DF2DF6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X</w:t>
      </w:r>
      <w:proofErr w:type="spellEnd"/>
      <w:r w:rsidRPr="009B1B53">
        <w:rPr>
          <w:szCs w:val="20"/>
        </w:rPr>
        <w:t xml:space="preserve">,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Y</w:t>
      </w:r>
      <w:proofErr w:type="spellEnd"/>
      <w:r w:rsidRPr="009B1B53">
        <w:rPr>
          <w:szCs w:val="20"/>
        </w:rPr>
        <w:t>) {</w:t>
      </w:r>
    </w:p>
    <w:p w14:paraId="39719C4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rows = </w:t>
      </w:r>
      <w:proofErr w:type="spellStart"/>
      <w:r w:rsidRPr="009B1B53">
        <w:rPr>
          <w:szCs w:val="20"/>
        </w:rPr>
        <w:t>super.rows</w:t>
      </w:r>
      <w:proofErr w:type="spellEnd"/>
      <w:r w:rsidRPr="009B1B53">
        <w:rPr>
          <w:szCs w:val="20"/>
        </w:rPr>
        <w:t>;</w:t>
      </w:r>
    </w:p>
    <w:p w14:paraId="5685478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char</w:t>
      </w:r>
      <w:proofErr w:type="gramEnd"/>
      <w:r w:rsidRPr="009B1B53">
        <w:rPr>
          <w:szCs w:val="20"/>
        </w:rPr>
        <w:t xml:space="preserve"> character = </w:t>
      </w:r>
      <w:proofErr w:type="spellStart"/>
      <w:r w:rsidRPr="009B1B53">
        <w:rPr>
          <w:szCs w:val="20"/>
        </w:rPr>
        <w:t>super.character</w:t>
      </w:r>
      <w:proofErr w:type="spellEnd"/>
      <w:r w:rsidRPr="009B1B53">
        <w:rPr>
          <w:szCs w:val="20"/>
        </w:rPr>
        <w:t>;</w:t>
      </w:r>
    </w:p>
    <w:p w14:paraId="5215E9E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/**</w:t>
      </w:r>
    </w:p>
    <w:p w14:paraId="2DBBE17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        # -&gt; offset = 6</w:t>
      </w:r>
    </w:p>
    <w:p w14:paraId="1BC49CA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       # # -&gt; = 5</w:t>
      </w:r>
    </w:p>
    <w:p w14:paraId="60BB262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      # # #</w:t>
      </w:r>
    </w:p>
    <w:p w14:paraId="06B4BFA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     # # # #</w:t>
      </w:r>
    </w:p>
    <w:p w14:paraId="5F2936B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    # # # # #</w:t>
      </w:r>
    </w:p>
    <w:p w14:paraId="4B241A0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# # # # # #</w:t>
      </w:r>
    </w:p>
    <w:p w14:paraId="4306CCA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# # # # # # #</w:t>
      </w:r>
    </w:p>
    <w:p w14:paraId="76E58A7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*/</w:t>
      </w:r>
    </w:p>
    <w:p w14:paraId="5EFDDDB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if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>) {</w:t>
      </w:r>
    </w:p>
    <w:p w14:paraId="4C303B5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 = 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 &lt; </w:t>
      </w:r>
      <w:proofErr w:type="spellStart"/>
      <w:r w:rsidRPr="009B1B53">
        <w:rPr>
          <w:szCs w:val="20"/>
        </w:rPr>
        <w:t>inY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 {</w:t>
      </w:r>
    </w:p>
    <w:p w14:paraId="7161E58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spellStart"/>
      <w:proofErr w:type="gramStart"/>
      <w:r w:rsidRPr="009B1B53">
        <w:rPr>
          <w:szCs w:val="20"/>
        </w:rPr>
        <w:t>System.out.println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");</w:t>
      </w:r>
    </w:p>
    <w:p w14:paraId="53AF533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}</w:t>
      </w:r>
    </w:p>
    <w:p w14:paraId="081869D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</w:t>
      </w:r>
    </w:p>
    <w:p w14:paraId="2BA0C5B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 = rows; row &gt; 0; row--) {</w:t>
      </w:r>
    </w:p>
    <w:p w14:paraId="51CE56F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 xml:space="preserve"> = (rows) - row + </w:t>
      </w:r>
      <w:proofErr w:type="spellStart"/>
      <w:r w:rsidRPr="009B1B53">
        <w:rPr>
          <w:szCs w:val="20"/>
        </w:rPr>
        <w:t>inX</w:t>
      </w:r>
      <w:proofErr w:type="spellEnd"/>
      <w:r w:rsidRPr="009B1B53">
        <w:rPr>
          <w:szCs w:val="20"/>
        </w:rPr>
        <w:t>;</w:t>
      </w:r>
    </w:p>
    <w:p w14:paraId="73EC5A1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// Print offset</w:t>
      </w:r>
    </w:p>
    <w:p w14:paraId="4D48FBF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offset = 0; offset &lt; </w:t>
      </w:r>
      <w:proofErr w:type="spellStart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>; offset++) {</w:t>
      </w:r>
    </w:p>
    <w:p w14:paraId="03F659C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1CDF834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}</w:t>
      </w:r>
    </w:p>
    <w:p w14:paraId="45BC466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</w:p>
    <w:p w14:paraId="62E506A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 = 0; r &lt;= row -1; r++) {</w:t>
      </w:r>
    </w:p>
    <w:p w14:paraId="073D017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character + " ");</w:t>
      </w:r>
    </w:p>
    <w:p w14:paraId="4A6E396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}</w:t>
      </w:r>
    </w:p>
    <w:p w14:paraId="019CF1F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            </w:t>
      </w:r>
      <w:proofErr w:type="spellStart"/>
      <w:proofErr w:type="gramStart"/>
      <w:r w:rsidRPr="009B1B53">
        <w:rPr>
          <w:szCs w:val="20"/>
        </w:rPr>
        <w:t>System.out.println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7CFB90D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}</w:t>
      </w:r>
    </w:p>
    <w:p w14:paraId="59F112A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 else {</w:t>
      </w:r>
    </w:p>
    <w:p w14:paraId="10646D4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 = 0; row &lt; rows; row++) {</w:t>
      </w:r>
    </w:p>
    <w:p w14:paraId="77C0040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 xml:space="preserve"> = (rows - 1) - row + </w:t>
      </w:r>
      <w:proofErr w:type="spellStart"/>
      <w:r w:rsidRPr="009B1B53">
        <w:rPr>
          <w:szCs w:val="20"/>
        </w:rPr>
        <w:t>inX</w:t>
      </w:r>
      <w:proofErr w:type="spellEnd"/>
      <w:r w:rsidRPr="009B1B53">
        <w:rPr>
          <w:szCs w:val="20"/>
        </w:rPr>
        <w:t>;</w:t>
      </w:r>
    </w:p>
    <w:p w14:paraId="1C67108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// Print offset</w:t>
      </w:r>
    </w:p>
    <w:p w14:paraId="38F0F2D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offset = 0; offset &lt; </w:t>
      </w:r>
      <w:proofErr w:type="spellStart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>; offset++) {</w:t>
      </w:r>
    </w:p>
    <w:p w14:paraId="0EA1E58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73EE117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}</w:t>
      </w:r>
    </w:p>
    <w:p w14:paraId="0F21551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</w:p>
    <w:p w14:paraId="0CC9BF8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 = 0; r &lt;= row; r++) {</w:t>
      </w:r>
    </w:p>
    <w:p w14:paraId="32C4662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character + " ");</w:t>
      </w:r>
    </w:p>
    <w:p w14:paraId="3390633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}</w:t>
      </w:r>
    </w:p>
    <w:p w14:paraId="453A84B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    </w:t>
      </w:r>
      <w:proofErr w:type="spellStart"/>
      <w:proofErr w:type="gramStart"/>
      <w:r w:rsidRPr="009B1B53">
        <w:rPr>
          <w:szCs w:val="20"/>
        </w:rPr>
        <w:t>System.out.println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7102AE4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  }</w:t>
      </w:r>
    </w:p>
    <w:p w14:paraId="0EE5E54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2499302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</w:p>
    <w:p w14:paraId="23D928D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5D000CA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65F15E7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77C2F81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</w:p>
    <w:p w14:paraId="0DB46EE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>() {</w:t>
      </w:r>
    </w:p>
    <w:p w14:paraId="5E0FB17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>;</w:t>
      </w:r>
    </w:p>
    <w:p w14:paraId="1B19083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2A5DE15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6E9B27B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HorizontalFlip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>) {</w:t>
      </w:r>
    </w:p>
    <w:p w14:paraId="514E7DA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this.isHorizontalFlip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isHorizontalFlip</w:t>
      </w:r>
      <w:proofErr w:type="spellEnd"/>
      <w:r w:rsidRPr="009B1B53">
        <w:rPr>
          <w:szCs w:val="20"/>
        </w:rPr>
        <w:t>;</w:t>
      </w:r>
    </w:p>
    <w:p w14:paraId="4B374D1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}</w:t>
      </w:r>
    </w:p>
    <w:p w14:paraId="2395CBB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tring </w:t>
      </w:r>
      <w:proofErr w:type="spellStart"/>
      <w:r w:rsidRPr="009B1B53">
        <w:rPr>
          <w:szCs w:val="20"/>
        </w:rPr>
        <w:t>toString</w:t>
      </w:r>
      <w:proofErr w:type="spellEnd"/>
      <w:r w:rsidRPr="009B1B53">
        <w:rPr>
          <w:szCs w:val="20"/>
        </w:rPr>
        <w:t>() {</w:t>
      </w:r>
    </w:p>
    <w:p w14:paraId="44B418B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"Rows: " + rows + ", Character: " + character;</w:t>
      </w:r>
    </w:p>
    <w:p w14:paraId="4C2444D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2673018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Area</w:t>
      </w:r>
      <w:proofErr w:type="spellEnd"/>
      <w:r w:rsidRPr="009B1B53">
        <w:rPr>
          <w:szCs w:val="20"/>
        </w:rPr>
        <w:t>() {</w:t>
      </w:r>
    </w:p>
    <w:p w14:paraId="250F05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(rows * (rows/2));</w:t>
      </w:r>
    </w:p>
    <w:p w14:paraId="4C60DD5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3B18BF6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Perimeter</w:t>
      </w:r>
      <w:proofErr w:type="spellEnd"/>
      <w:r w:rsidRPr="009B1B53">
        <w:rPr>
          <w:szCs w:val="20"/>
        </w:rPr>
        <w:t>() {</w:t>
      </w:r>
    </w:p>
    <w:p w14:paraId="3F72C57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3*rows;</w:t>
      </w:r>
    </w:p>
    <w:p w14:paraId="310EBFF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070E0E5F" w14:textId="1DE78774" w:rsidR="00E702D2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>}</w:t>
      </w:r>
    </w:p>
    <w:p w14:paraId="64428A0C" w14:textId="307F85FA" w:rsidR="00E702D2" w:rsidRDefault="00E702D2" w:rsidP="00E702D2">
      <w:pPr>
        <w:rPr>
          <w:szCs w:val="20"/>
        </w:rPr>
      </w:pPr>
      <w:r>
        <w:rPr>
          <w:szCs w:val="20"/>
        </w:rPr>
        <w:t>RightTriangle.java</w:t>
      </w:r>
    </w:p>
    <w:p w14:paraId="1F12B00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lass </w:t>
      </w:r>
      <w:proofErr w:type="spell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 xml:space="preserve"> extends Shape{</w:t>
      </w:r>
    </w:p>
    <w:p w14:paraId="2AF83D7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rotected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flip;</w:t>
      </w:r>
    </w:p>
    <w:p w14:paraId="105B8D5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rotected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drawLegsPls</w:t>
      </w:r>
      <w:proofErr w:type="spellEnd"/>
      <w:r w:rsidRPr="009B1B53">
        <w:rPr>
          <w:szCs w:val="20"/>
        </w:rPr>
        <w:t>;</w:t>
      </w:r>
    </w:p>
    <w:p w14:paraId="2349636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rotected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specialOffset</w:t>
      </w:r>
      <w:proofErr w:type="spellEnd"/>
      <w:r w:rsidRPr="009B1B53">
        <w:rPr>
          <w:szCs w:val="20"/>
        </w:rPr>
        <w:t xml:space="preserve"> = 0;</w:t>
      </w:r>
    </w:p>
    <w:p w14:paraId="5176128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9B15E7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){</w:t>
      </w:r>
    </w:p>
    <w:p w14:paraId="648104F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'*');</w:t>
      </w:r>
    </w:p>
    <w:p w14:paraId="44A96C5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 xml:space="preserve"> = false;</w:t>
      </w:r>
    </w:p>
    <w:p w14:paraId="32AE77A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6A3071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5F8D40B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, char character){</w:t>
      </w:r>
    </w:p>
    <w:p w14:paraId="48F7A77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character);</w:t>
      </w:r>
    </w:p>
    <w:p w14:paraId="5FE10A1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 xml:space="preserve"> = false;</w:t>
      </w:r>
    </w:p>
    <w:p w14:paraId="574C666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2902302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53FEFA4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s, char character,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flip,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drawLegsPls</w:t>
      </w:r>
      <w:proofErr w:type="spellEnd"/>
      <w:r w:rsidRPr="009B1B53">
        <w:rPr>
          <w:szCs w:val="20"/>
        </w:rPr>
        <w:t>){</w:t>
      </w:r>
    </w:p>
    <w:p w14:paraId="77D3432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super(</w:t>
      </w:r>
      <w:proofErr w:type="gramEnd"/>
      <w:r w:rsidRPr="009B1B53">
        <w:rPr>
          <w:szCs w:val="20"/>
        </w:rPr>
        <w:t>rows, character);</w:t>
      </w:r>
    </w:p>
    <w:p w14:paraId="7EC47AE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 xml:space="preserve"> = flip;</w:t>
      </w:r>
    </w:p>
    <w:p w14:paraId="52AB9EE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drawLegsPls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drawLegsPls</w:t>
      </w:r>
      <w:proofErr w:type="spellEnd"/>
      <w:r w:rsidRPr="009B1B53">
        <w:rPr>
          <w:szCs w:val="20"/>
        </w:rPr>
        <w:t>;</w:t>
      </w:r>
    </w:p>
    <w:p w14:paraId="1CFBB33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F16769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1BD0F24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EnableSpecialDraw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specialBoolean</w:t>
      </w:r>
      <w:proofErr w:type="spellEnd"/>
      <w:r w:rsidRPr="009B1B53">
        <w:rPr>
          <w:szCs w:val="20"/>
        </w:rPr>
        <w:t>) {</w:t>
      </w:r>
    </w:p>
    <w:p w14:paraId="39EC2D4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drawLegsPls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specialBoolean</w:t>
      </w:r>
      <w:proofErr w:type="spellEnd"/>
      <w:r w:rsidRPr="009B1B53">
        <w:rPr>
          <w:szCs w:val="20"/>
        </w:rPr>
        <w:t>;</w:t>
      </w:r>
    </w:p>
    <w:p w14:paraId="34926E5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0A0B0A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5FA548A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SpecialOffset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specialOffset</w:t>
      </w:r>
      <w:proofErr w:type="spellEnd"/>
      <w:r w:rsidRPr="009B1B53">
        <w:rPr>
          <w:szCs w:val="20"/>
        </w:rPr>
        <w:t>) {</w:t>
      </w:r>
    </w:p>
    <w:p w14:paraId="62E1678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r w:rsidRPr="009B1B53">
        <w:rPr>
          <w:szCs w:val="20"/>
        </w:rPr>
        <w:t>this.specialOffset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specialOffset</w:t>
      </w:r>
      <w:proofErr w:type="spellEnd"/>
      <w:r w:rsidRPr="009B1B53">
        <w:rPr>
          <w:szCs w:val="20"/>
        </w:rPr>
        <w:t>;</w:t>
      </w:r>
    </w:p>
    <w:p w14:paraId="7C4D10E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338EB24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045B375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A662E9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7D161C9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){</w:t>
      </w:r>
    </w:p>
    <w:p w14:paraId="545490F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this.drawLegsPls</w:t>
      </w:r>
      <w:proofErr w:type="spellEnd"/>
      <w:r w:rsidRPr="009B1B53">
        <w:rPr>
          <w:szCs w:val="20"/>
        </w:rPr>
        <w:t>) {</w:t>
      </w:r>
    </w:p>
    <w:p w14:paraId="4B4B581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spellStart"/>
      <w:proofErr w:type="gramStart"/>
      <w:r w:rsidRPr="009B1B53">
        <w:rPr>
          <w:szCs w:val="20"/>
        </w:rPr>
        <w:t>this.drawLegs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247F087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>;</w:t>
      </w:r>
    </w:p>
    <w:p w14:paraId="38750AE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7D30574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(</w:t>
      </w:r>
      <w:proofErr w:type="spellStart"/>
      <w:proofErr w:type="gramEnd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>){</w:t>
      </w:r>
    </w:p>
    <w:p w14:paraId="4290EEF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4D2C988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blank=</w:t>
      </w:r>
      <w:proofErr w:type="spellStart"/>
      <w:r w:rsidRPr="009B1B53">
        <w:rPr>
          <w:szCs w:val="20"/>
        </w:rPr>
        <w:t>this.rows-i</w:t>
      </w:r>
      <w:proofErr w:type="spellEnd"/>
      <w:r w:rsidRPr="009B1B53">
        <w:rPr>
          <w:szCs w:val="20"/>
        </w:rPr>
        <w:t>; blank&gt;1; blank--){</w:t>
      </w:r>
    </w:p>
    <w:p w14:paraId="42E362B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284F7FE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0CEB280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i+1; j++){</w:t>
      </w:r>
    </w:p>
    <w:p w14:paraId="346A425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6B80FD1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4E7A5F9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47B287B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270D391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4155123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else{</w:t>
      </w:r>
      <w:proofErr w:type="gramEnd"/>
    </w:p>
    <w:p w14:paraId="77A9559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3644B0B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i+1; j++){</w:t>
      </w:r>
    </w:p>
    <w:p w14:paraId="043BF48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0B20EB0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08E4914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43A5492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36F4FFA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7000FF1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145EEA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22E0DDB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 xml:space="preserve">,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){</w:t>
      </w:r>
    </w:p>
    <w:p w14:paraId="27A6DB7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this.drawLegsPls</w:t>
      </w:r>
      <w:proofErr w:type="spellEnd"/>
      <w:r w:rsidRPr="009B1B53">
        <w:rPr>
          <w:szCs w:val="20"/>
        </w:rPr>
        <w:t>) {</w:t>
      </w:r>
    </w:p>
    <w:p w14:paraId="473D8B1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spellStart"/>
      <w:proofErr w:type="gramStart"/>
      <w:r w:rsidRPr="009B1B53">
        <w:rPr>
          <w:szCs w:val="20"/>
        </w:rPr>
        <w:t>this.drawLegs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1F0CDF2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>;</w:t>
      </w:r>
    </w:p>
    <w:p w14:paraId="4BDA663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14900D8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(</w:t>
      </w:r>
      <w:proofErr w:type="spellStart"/>
      <w:proofErr w:type="gramEnd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>){</w:t>
      </w:r>
    </w:p>
    <w:p w14:paraId="756464D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y0=0; y0&lt;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; y0++){</w:t>
      </w:r>
    </w:p>
    <w:p w14:paraId="277E442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320A871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58ECF97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162AECA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0=0; x0&lt;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>; x0++){</w:t>
      </w:r>
    </w:p>
    <w:p w14:paraId="07C477E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173911E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037129E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blank=</w:t>
      </w:r>
      <w:proofErr w:type="spellStart"/>
      <w:r w:rsidRPr="009B1B53">
        <w:rPr>
          <w:szCs w:val="20"/>
        </w:rPr>
        <w:t>this.rows-i</w:t>
      </w:r>
      <w:proofErr w:type="spellEnd"/>
      <w:r w:rsidRPr="009B1B53">
        <w:rPr>
          <w:szCs w:val="20"/>
        </w:rPr>
        <w:t>; blank&gt;1; blank--){</w:t>
      </w:r>
    </w:p>
    <w:p w14:paraId="2761725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606C2AE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30B6BBB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i+1; j++){</w:t>
      </w:r>
    </w:p>
    <w:p w14:paraId="6D4BD5C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1155615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138491B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5FD7C38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73759B1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01CAA06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else{</w:t>
      </w:r>
      <w:proofErr w:type="gramEnd"/>
    </w:p>
    <w:p w14:paraId="5578AFB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y0=0; y0&lt;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; y0++){</w:t>
      </w:r>
    </w:p>
    <w:p w14:paraId="11F8E11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13DFD3E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0CD1D0C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684396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0=0; x0&lt;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>; x0++){</w:t>
      </w:r>
    </w:p>
    <w:p w14:paraId="03FFB96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0478C72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287D5DD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i+1; j++){</w:t>
      </w:r>
    </w:p>
    <w:p w14:paraId="6C84E04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409E182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0C1282B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3D2C7BF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6E9BBC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67A9753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6B021CB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4B15582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draw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 xml:space="preserve">,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 xml:space="preserve">,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flip){</w:t>
      </w:r>
    </w:p>
    <w:p w14:paraId="0CE298F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this.drawLegsPls</w:t>
      </w:r>
      <w:proofErr w:type="spellEnd"/>
      <w:r w:rsidRPr="009B1B53">
        <w:rPr>
          <w:szCs w:val="20"/>
        </w:rPr>
        <w:t>) {</w:t>
      </w:r>
    </w:p>
    <w:p w14:paraId="6C1337A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spellStart"/>
      <w:proofErr w:type="gramStart"/>
      <w:r w:rsidRPr="009B1B53">
        <w:rPr>
          <w:szCs w:val="20"/>
        </w:rPr>
        <w:t>this.drawLegs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384B38D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>;</w:t>
      </w:r>
    </w:p>
    <w:p w14:paraId="38D17AD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5762239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if(</w:t>
      </w:r>
      <w:proofErr w:type="gramEnd"/>
      <w:r w:rsidRPr="009B1B53">
        <w:rPr>
          <w:szCs w:val="20"/>
        </w:rPr>
        <w:t>flip){</w:t>
      </w:r>
    </w:p>
    <w:p w14:paraId="6AFBDBA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y0=0; y0&lt;</w:t>
      </w:r>
      <w:proofErr w:type="spellStart"/>
      <w:r w:rsidRPr="009B1B53">
        <w:rPr>
          <w:szCs w:val="20"/>
        </w:rPr>
        <w:t>in_y</w:t>
      </w:r>
      <w:proofErr w:type="spellEnd"/>
      <w:r w:rsidRPr="009B1B53">
        <w:rPr>
          <w:szCs w:val="20"/>
        </w:rPr>
        <w:t>; y0++){</w:t>
      </w:r>
    </w:p>
    <w:p w14:paraId="5B275FC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1093214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77715B0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=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&lt;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{</w:t>
      </w:r>
    </w:p>
    <w:p w14:paraId="52BE873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x0=0; x0&lt;</w:t>
      </w:r>
      <w:proofErr w:type="spellStart"/>
      <w:r w:rsidRPr="009B1B53">
        <w:rPr>
          <w:szCs w:val="20"/>
        </w:rPr>
        <w:t>in_x</w:t>
      </w:r>
      <w:proofErr w:type="spellEnd"/>
      <w:r w:rsidRPr="009B1B53">
        <w:rPr>
          <w:szCs w:val="20"/>
        </w:rPr>
        <w:t>; x0++){</w:t>
      </w:r>
    </w:p>
    <w:p w14:paraId="725546A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 ");</w:t>
      </w:r>
    </w:p>
    <w:p w14:paraId="4C855FE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33BDAAF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gramStart"/>
      <w:r w:rsidRPr="009B1B53">
        <w:rPr>
          <w:szCs w:val="20"/>
        </w:rPr>
        <w:t>for(</w:t>
      </w:r>
      <w:proofErr w:type="spellStart"/>
      <w:proofErr w:type="gramEnd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j=0; j&lt;i+1; j++){</w:t>
      </w:r>
    </w:p>
    <w:p w14:paraId="0E5585F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);</w:t>
      </w:r>
    </w:p>
    <w:p w14:paraId="0201880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}</w:t>
      </w:r>
    </w:p>
    <w:p w14:paraId="0FCC8E4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"\n");</w:t>
      </w:r>
    </w:p>
    <w:p w14:paraId="357BC8F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68D95D8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75E708C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else</w:t>
      </w:r>
      <w:proofErr w:type="gramEnd"/>
      <w:r w:rsidRPr="009B1B53">
        <w:rPr>
          <w:szCs w:val="20"/>
        </w:rPr>
        <w:t xml:space="preserve"> draw();</w:t>
      </w:r>
    </w:p>
    <w:p w14:paraId="3B4854E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60ED9B3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1669B9B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Area</w:t>
      </w:r>
      <w:proofErr w:type="spellEnd"/>
      <w:r w:rsidRPr="009B1B53">
        <w:rPr>
          <w:szCs w:val="20"/>
        </w:rPr>
        <w:t>(){</w:t>
      </w:r>
    </w:p>
    <w:p w14:paraId="7106AF0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*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/2;</w:t>
      </w:r>
    </w:p>
    <w:p w14:paraId="2875313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32EE52D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7BEBE01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getPerimeter</w:t>
      </w:r>
      <w:proofErr w:type="spellEnd"/>
      <w:r w:rsidRPr="009B1B53">
        <w:rPr>
          <w:szCs w:val="20"/>
        </w:rPr>
        <w:t>(){</w:t>
      </w:r>
    </w:p>
    <w:p w14:paraId="2301774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4*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</w:t>
      </w:r>
    </w:p>
    <w:p w14:paraId="0A48AD7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21327DB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290D17F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tring </w:t>
      </w:r>
      <w:proofErr w:type="spellStart"/>
      <w:r w:rsidRPr="009B1B53">
        <w:rPr>
          <w:szCs w:val="20"/>
        </w:rPr>
        <w:t>toString</w:t>
      </w:r>
      <w:proofErr w:type="spellEnd"/>
      <w:r w:rsidRPr="009B1B53">
        <w:rPr>
          <w:szCs w:val="20"/>
        </w:rPr>
        <w:t>() {</w:t>
      </w:r>
    </w:p>
    <w:p w14:paraId="765D33B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"Rows: " + rows + ", Character: " + character;</w:t>
      </w:r>
    </w:p>
    <w:p w14:paraId="7095331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26D6DEB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1C29E93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VerticalFlip</w:t>
      </w:r>
      <w:proofErr w:type="spellEnd"/>
      <w:r w:rsidRPr="009B1B53">
        <w:rPr>
          <w:szCs w:val="20"/>
        </w:rPr>
        <w:t>(){</w:t>
      </w:r>
    </w:p>
    <w:p w14:paraId="0EE4D6AC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return</w:t>
      </w:r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>;</w:t>
      </w:r>
    </w:p>
    <w:p w14:paraId="7C0C495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7E668C0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setVerticalFlip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boolean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sVerticalFlip</w:t>
      </w:r>
      <w:proofErr w:type="spellEnd"/>
      <w:r w:rsidRPr="009B1B53">
        <w:rPr>
          <w:szCs w:val="20"/>
        </w:rPr>
        <w:t>){</w:t>
      </w:r>
    </w:p>
    <w:p w14:paraId="3F1711CE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spellStart"/>
      <w:r w:rsidRPr="009B1B53">
        <w:rPr>
          <w:szCs w:val="20"/>
        </w:rPr>
        <w:t>this.flip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isVerticalFlip</w:t>
      </w:r>
      <w:proofErr w:type="spellEnd"/>
      <w:r w:rsidRPr="009B1B53">
        <w:rPr>
          <w:szCs w:val="20"/>
        </w:rPr>
        <w:t>;</w:t>
      </w:r>
    </w:p>
    <w:p w14:paraId="7312F24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38E4D9C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E84187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drawLegs</w:t>
      </w:r>
      <w:proofErr w:type="spellEnd"/>
      <w:r w:rsidRPr="009B1B53">
        <w:rPr>
          <w:szCs w:val="20"/>
        </w:rPr>
        <w:t>() {</w:t>
      </w:r>
    </w:p>
    <w:p w14:paraId="6CAC41C8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nRows</w:t>
      </w:r>
      <w:proofErr w:type="spellEnd"/>
      <w:r w:rsidRPr="009B1B53">
        <w:rPr>
          <w:szCs w:val="20"/>
        </w:rPr>
        <w:t xml:space="preserve"> = </w:t>
      </w:r>
      <w:proofErr w:type="spellStart"/>
      <w:r w:rsidRPr="009B1B53">
        <w:rPr>
          <w:szCs w:val="20"/>
        </w:rPr>
        <w:t>this.rows</w:t>
      </w:r>
      <w:proofErr w:type="spellEnd"/>
      <w:r w:rsidRPr="009B1B53">
        <w:rPr>
          <w:szCs w:val="20"/>
        </w:rPr>
        <w:t>;</w:t>
      </w:r>
    </w:p>
    <w:p w14:paraId="276495B6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centerOffset</w:t>
      </w:r>
      <w:proofErr w:type="spellEnd"/>
      <w:r w:rsidRPr="009B1B53">
        <w:rPr>
          <w:szCs w:val="20"/>
        </w:rPr>
        <w:t xml:space="preserve"> = 5;</w:t>
      </w:r>
    </w:p>
    <w:p w14:paraId="58D02AED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char</w:t>
      </w:r>
      <w:proofErr w:type="gramEnd"/>
      <w:r w:rsidRPr="009B1B53">
        <w:rPr>
          <w:szCs w:val="20"/>
        </w:rPr>
        <w:t xml:space="preserve"> character = </w:t>
      </w:r>
      <w:proofErr w:type="spellStart"/>
      <w:r w:rsidRPr="009B1B53">
        <w:rPr>
          <w:szCs w:val="20"/>
        </w:rPr>
        <w:t>this.character</w:t>
      </w:r>
      <w:proofErr w:type="spellEnd"/>
      <w:r w:rsidRPr="009B1B53">
        <w:rPr>
          <w:szCs w:val="20"/>
        </w:rPr>
        <w:t>;</w:t>
      </w:r>
    </w:p>
    <w:p w14:paraId="450BAEB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row = 0; row &lt; </w:t>
      </w:r>
      <w:proofErr w:type="spellStart"/>
      <w:r w:rsidRPr="009B1B53">
        <w:rPr>
          <w:szCs w:val="20"/>
        </w:rPr>
        <w:t>nRows</w:t>
      </w:r>
      <w:proofErr w:type="spellEnd"/>
      <w:r w:rsidRPr="009B1B53">
        <w:rPr>
          <w:szCs w:val="20"/>
        </w:rPr>
        <w:t>; row++) {</w:t>
      </w:r>
    </w:p>
    <w:p w14:paraId="6C39D26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int</w:t>
      </w:r>
      <w:proofErr w:type="spellEnd"/>
      <w:proofErr w:type="gram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 xml:space="preserve"> = (</w:t>
      </w:r>
      <w:proofErr w:type="spellStart"/>
      <w:r w:rsidRPr="009B1B53">
        <w:rPr>
          <w:szCs w:val="20"/>
        </w:rPr>
        <w:t>nRows</w:t>
      </w:r>
      <w:proofErr w:type="spellEnd"/>
      <w:r w:rsidRPr="009B1B53">
        <w:rPr>
          <w:szCs w:val="20"/>
        </w:rPr>
        <w:t xml:space="preserve"> - 1) - row;</w:t>
      </w:r>
    </w:p>
    <w:p w14:paraId="0148CCC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his.printCharacter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this.specialOffset</w:t>
      </w:r>
      <w:proofErr w:type="spellEnd"/>
      <w:r w:rsidRPr="009B1B53">
        <w:rPr>
          <w:szCs w:val="20"/>
        </w:rPr>
        <w:t>, ' ');</w:t>
      </w:r>
    </w:p>
    <w:p w14:paraId="60E49361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his.printCharacter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leftOffset</w:t>
      </w:r>
      <w:proofErr w:type="spellEnd"/>
      <w:r w:rsidRPr="009B1B53">
        <w:rPr>
          <w:szCs w:val="20"/>
        </w:rPr>
        <w:t>, ' ');</w:t>
      </w:r>
    </w:p>
    <w:p w14:paraId="3BF6ED1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his.printCharacter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row, character);</w:t>
      </w:r>
    </w:p>
    <w:p w14:paraId="0AF1A20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his.printCharacter</w:t>
      </w:r>
      <w:proofErr w:type="spellEnd"/>
      <w:r w:rsidRPr="009B1B53">
        <w:rPr>
          <w:szCs w:val="20"/>
        </w:rPr>
        <w:t>(</w:t>
      </w:r>
      <w:proofErr w:type="spellStart"/>
      <w:proofErr w:type="gramEnd"/>
      <w:r w:rsidRPr="009B1B53">
        <w:rPr>
          <w:szCs w:val="20"/>
        </w:rPr>
        <w:t>centerOffset</w:t>
      </w:r>
      <w:proofErr w:type="spellEnd"/>
      <w:r w:rsidRPr="009B1B53">
        <w:rPr>
          <w:szCs w:val="20"/>
        </w:rPr>
        <w:t>, ' ');</w:t>
      </w:r>
    </w:p>
    <w:p w14:paraId="72E0F1B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his.printCharacter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row, character);</w:t>
      </w:r>
    </w:p>
    <w:p w14:paraId="3AA665F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System.out.println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);</w:t>
      </w:r>
    </w:p>
    <w:p w14:paraId="1CA2255F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}</w:t>
      </w:r>
    </w:p>
    <w:p w14:paraId="13807E4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lastRenderedPageBreak/>
        <w:t xml:space="preserve">  }</w:t>
      </w:r>
    </w:p>
    <w:p w14:paraId="43798904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void </w:t>
      </w:r>
      <w:proofErr w:type="spellStart"/>
      <w:r w:rsidRPr="009B1B53">
        <w:rPr>
          <w:szCs w:val="20"/>
        </w:rPr>
        <w:t>printCharacter</w:t>
      </w:r>
      <w:proofErr w:type="spellEnd"/>
      <w:r w:rsidRPr="009B1B53">
        <w:rPr>
          <w:szCs w:val="20"/>
        </w:rPr>
        <w:t>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nLoops</w:t>
      </w:r>
      <w:proofErr w:type="spellEnd"/>
      <w:r w:rsidRPr="009B1B53">
        <w:rPr>
          <w:szCs w:val="20"/>
        </w:rPr>
        <w:t>, char character) {</w:t>
      </w:r>
    </w:p>
    <w:p w14:paraId="288A37C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</w:t>
      </w:r>
      <w:proofErr w:type="gramStart"/>
      <w:r w:rsidRPr="009B1B53">
        <w:rPr>
          <w:szCs w:val="20"/>
        </w:rPr>
        <w:t>for</w:t>
      </w:r>
      <w:proofErr w:type="gramEnd"/>
      <w:r w:rsidRPr="009B1B53">
        <w:rPr>
          <w:szCs w:val="20"/>
        </w:rPr>
        <w:t xml:space="preserve"> (</w:t>
      </w:r>
      <w:proofErr w:type="spellStart"/>
      <w:r w:rsidRPr="009B1B53">
        <w:rPr>
          <w:szCs w:val="20"/>
        </w:rPr>
        <w:t>int</w:t>
      </w:r>
      <w:proofErr w:type="spellEnd"/>
      <w:r w:rsidRPr="009B1B53">
        <w:rPr>
          <w:szCs w:val="20"/>
        </w:rPr>
        <w:t xml:space="preserve">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 = 0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 xml:space="preserve"> &lt; </w:t>
      </w:r>
      <w:proofErr w:type="spellStart"/>
      <w:r w:rsidRPr="009B1B53">
        <w:rPr>
          <w:szCs w:val="20"/>
        </w:rPr>
        <w:t>nLoops</w:t>
      </w:r>
      <w:proofErr w:type="spellEnd"/>
      <w:r w:rsidRPr="009B1B53">
        <w:rPr>
          <w:szCs w:val="20"/>
        </w:rPr>
        <w:t xml:space="preserve">; </w:t>
      </w:r>
      <w:proofErr w:type="spellStart"/>
      <w:r w:rsidRPr="009B1B53">
        <w:rPr>
          <w:szCs w:val="20"/>
        </w:rPr>
        <w:t>i</w:t>
      </w:r>
      <w:proofErr w:type="spellEnd"/>
      <w:r w:rsidRPr="009B1B53">
        <w:rPr>
          <w:szCs w:val="20"/>
        </w:rPr>
        <w:t>++) {</w:t>
      </w:r>
    </w:p>
    <w:p w14:paraId="598A47D2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  </w:t>
      </w:r>
      <w:proofErr w:type="spellStart"/>
      <w:proofErr w:type="gramStart"/>
      <w:r w:rsidRPr="009B1B53">
        <w:rPr>
          <w:szCs w:val="20"/>
        </w:rPr>
        <w:t>System.out.prin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character);</w:t>
      </w:r>
    </w:p>
    <w:p w14:paraId="28F23987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}</w:t>
      </w:r>
    </w:p>
    <w:p w14:paraId="6F95BBA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}</w:t>
      </w:r>
    </w:p>
    <w:p w14:paraId="67B6C9C5" w14:textId="5E4C8D58" w:rsidR="00E702D2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>}</w:t>
      </w:r>
    </w:p>
    <w:p w14:paraId="6A677B7B" w14:textId="117C642E" w:rsidR="00E702D2" w:rsidRDefault="00E702D2" w:rsidP="00E702D2">
      <w:pPr>
        <w:rPr>
          <w:szCs w:val="20"/>
        </w:rPr>
      </w:pPr>
      <w:r>
        <w:rPr>
          <w:szCs w:val="20"/>
        </w:rPr>
        <w:t>MyTest</w:t>
      </w:r>
      <w:r>
        <w:rPr>
          <w:szCs w:val="20"/>
        </w:rPr>
        <w:t>.java</w:t>
      </w:r>
    </w:p>
    <w:p w14:paraId="3E1ECA43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class </w:t>
      </w:r>
      <w:proofErr w:type="spellStart"/>
      <w:r w:rsidRPr="009B1B53">
        <w:rPr>
          <w:szCs w:val="20"/>
        </w:rPr>
        <w:t>MyTest</w:t>
      </w:r>
      <w:proofErr w:type="spellEnd"/>
      <w:r w:rsidRPr="009B1B53">
        <w:rPr>
          <w:szCs w:val="20"/>
        </w:rPr>
        <w:t>{</w:t>
      </w:r>
    </w:p>
    <w:p w14:paraId="3E4254CA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</w:t>
      </w:r>
      <w:proofErr w:type="gramStart"/>
      <w:r w:rsidRPr="009B1B53">
        <w:rPr>
          <w:szCs w:val="20"/>
        </w:rPr>
        <w:t>public</w:t>
      </w:r>
      <w:proofErr w:type="gramEnd"/>
      <w:r w:rsidRPr="009B1B53">
        <w:rPr>
          <w:szCs w:val="20"/>
        </w:rPr>
        <w:t xml:space="preserve"> static void main(String[] </w:t>
      </w:r>
      <w:proofErr w:type="spellStart"/>
      <w:r w:rsidRPr="009B1B53">
        <w:rPr>
          <w:szCs w:val="20"/>
        </w:rPr>
        <w:t>args</w:t>
      </w:r>
      <w:proofErr w:type="spellEnd"/>
      <w:r w:rsidRPr="009B1B53">
        <w:rPr>
          <w:szCs w:val="20"/>
        </w:rPr>
        <w:t>) {</w:t>
      </w:r>
    </w:p>
    <w:p w14:paraId="11BBAB2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ab/>
      </w:r>
      <w:r w:rsidRPr="009B1B53">
        <w:rPr>
          <w:szCs w:val="20"/>
        </w:rPr>
        <w:tab/>
        <w:t xml:space="preserve">Triangle head = new </w:t>
      </w:r>
      <w:proofErr w:type="gramStart"/>
      <w:r w:rsidRPr="009B1B53">
        <w:rPr>
          <w:szCs w:val="20"/>
        </w:rPr>
        <w:t>Triangle(</w:t>
      </w:r>
      <w:proofErr w:type="gramEnd"/>
      <w:r w:rsidRPr="009B1B53">
        <w:rPr>
          <w:szCs w:val="20"/>
        </w:rPr>
        <w:t>7, '*');</w:t>
      </w:r>
    </w:p>
    <w:p w14:paraId="67A245A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Square tail = new </w:t>
      </w:r>
      <w:proofErr w:type="gramStart"/>
      <w:r w:rsidRPr="009B1B53">
        <w:rPr>
          <w:szCs w:val="20"/>
        </w:rPr>
        <w:t>Square(</w:t>
      </w:r>
      <w:proofErr w:type="gramEnd"/>
      <w:r w:rsidRPr="009B1B53">
        <w:rPr>
          <w:szCs w:val="20"/>
        </w:rPr>
        <w:t>15, '%');</w:t>
      </w:r>
    </w:p>
    <w:p w14:paraId="5757A20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 xml:space="preserve"> feet = new </w:t>
      </w:r>
      <w:proofErr w:type="spellStart"/>
      <w:proofErr w:type="gramStart"/>
      <w:r w:rsidRPr="009B1B53">
        <w:rPr>
          <w:szCs w:val="20"/>
        </w:rPr>
        <w:t>RightTriangle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7, '*');</w:t>
      </w:r>
    </w:p>
    <w:p w14:paraId="57F02935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ab/>
      </w:r>
      <w:r w:rsidRPr="009B1B53">
        <w:rPr>
          <w:szCs w:val="20"/>
        </w:rPr>
        <w:tab/>
      </w:r>
      <w:proofErr w:type="spellStart"/>
      <w:proofErr w:type="gramStart"/>
      <w:r w:rsidRPr="009B1B53">
        <w:rPr>
          <w:szCs w:val="20"/>
        </w:rPr>
        <w:t>head.draw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5,0);</w:t>
      </w:r>
    </w:p>
    <w:p w14:paraId="3369AC59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tail.draw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4, 0);</w:t>
      </w:r>
    </w:p>
    <w:p w14:paraId="7805A0DB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feet.setEnableSpecialDraw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true);</w:t>
      </w:r>
    </w:p>
    <w:p w14:paraId="0AF8D930" w14:textId="77777777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feet.setSpecialOffset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3);</w:t>
      </w:r>
    </w:p>
    <w:p w14:paraId="230F89B7" w14:textId="1E71570A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 xml:space="preserve">        </w:t>
      </w:r>
      <w:proofErr w:type="spellStart"/>
      <w:proofErr w:type="gramStart"/>
      <w:r w:rsidRPr="009B1B53">
        <w:rPr>
          <w:szCs w:val="20"/>
        </w:rPr>
        <w:t>feet.draw</w:t>
      </w:r>
      <w:proofErr w:type="spellEnd"/>
      <w:r w:rsidRPr="009B1B53">
        <w:rPr>
          <w:szCs w:val="20"/>
        </w:rPr>
        <w:t>(</w:t>
      </w:r>
      <w:proofErr w:type="gramEnd"/>
      <w:r w:rsidRPr="009B1B53">
        <w:rPr>
          <w:szCs w:val="20"/>
        </w:rPr>
        <w:t>14, 0);</w:t>
      </w:r>
    </w:p>
    <w:p w14:paraId="25EF8312" w14:textId="16B02489" w:rsidR="009B1B53" w:rsidRPr="009B1B53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ab/>
        <w:t>}</w:t>
      </w:r>
    </w:p>
    <w:p w14:paraId="5260BD14" w14:textId="70841896" w:rsidR="00E702D2" w:rsidRDefault="009B1B53" w:rsidP="009B1B53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 w:rsidRPr="009B1B53">
        <w:rPr>
          <w:szCs w:val="20"/>
        </w:rPr>
        <w:t>}</w:t>
      </w: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13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AD82EB" w14:textId="77777777" w:rsidR="008F6F5D" w:rsidRDefault="008F6F5D" w:rsidP="000678D0">
      <w:pPr>
        <w:spacing w:after="0" w:line="240" w:lineRule="auto"/>
      </w:pPr>
      <w:r>
        <w:separator/>
      </w:r>
    </w:p>
  </w:endnote>
  <w:endnote w:type="continuationSeparator" w:id="0">
    <w:p w14:paraId="7C5C7936" w14:textId="77777777" w:rsidR="008F6F5D" w:rsidRDefault="008F6F5D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aco">
    <w:altName w:val="Courier New"/>
    <w:charset w:val="00"/>
    <w:family w:val="auto"/>
    <w:pitch w:val="variable"/>
    <w:sig w:usb0="A00002FF" w:usb1="500039FB" w:usb2="00000000" w:usb3="00000000" w:csb0="00000197" w:csb1="00000000"/>
  </w:font>
  <w:font w:name="Silom">
    <w:charset w:val="00"/>
    <w:family w:val="auto"/>
    <w:pitch w:val="variable"/>
    <w:sig w:usb0="A10000FF" w:usb1="5000205A" w:usb2="00000020" w:usb3="00000000" w:csb0="00000193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D6C547" w14:textId="77777777" w:rsidR="008F6F5D" w:rsidRDefault="008F6F5D" w:rsidP="000678D0">
      <w:pPr>
        <w:spacing w:after="0" w:line="240" w:lineRule="auto"/>
      </w:pPr>
      <w:r>
        <w:separator/>
      </w:r>
    </w:p>
  </w:footnote>
  <w:footnote w:type="continuationSeparator" w:id="0">
    <w:p w14:paraId="0A5039E8" w14:textId="77777777" w:rsidR="008F6F5D" w:rsidRDefault="008F6F5D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476FA2" w14:textId="16554580" w:rsidR="002E396D" w:rsidRPr="00130A4F" w:rsidRDefault="002E396D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55D1D"/>
    <w:rsid w:val="000621C5"/>
    <w:rsid w:val="00064046"/>
    <w:rsid w:val="00064B4B"/>
    <w:rsid w:val="000678D0"/>
    <w:rsid w:val="00070F8D"/>
    <w:rsid w:val="000749BE"/>
    <w:rsid w:val="000F5B2C"/>
    <w:rsid w:val="001110B4"/>
    <w:rsid w:val="00111CB4"/>
    <w:rsid w:val="00112A8F"/>
    <w:rsid w:val="0012422D"/>
    <w:rsid w:val="00130A4F"/>
    <w:rsid w:val="0013243D"/>
    <w:rsid w:val="00141B54"/>
    <w:rsid w:val="001447FA"/>
    <w:rsid w:val="00170C97"/>
    <w:rsid w:val="00181EA8"/>
    <w:rsid w:val="00182D17"/>
    <w:rsid w:val="00193666"/>
    <w:rsid w:val="001947B3"/>
    <w:rsid w:val="001B2A8F"/>
    <w:rsid w:val="001C609F"/>
    <w:rsid w:val="001C6BCE"/>
    <w:rsid w:val="001D2923"/>
    <w:rsid w:val="001F258E"/>
    <w:rsid w:val="001F61F5"/>
    <w:rsid w:val="00204F08"/>
    <w:rsid w:val="0020584A"/>
    <w:rsid w:val="002118DE"/>
    <w:rsid w:val="00213E59"/>
    <w:rsid w:val="00216285"/>
    <w:rsid w:val="002371AA"/>
    <w:rsid w:val="00246270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C0E90"/>
    <w:rsid w:val="002E396D"/>
    <w:rsid w:val="00306DAB"/>
    <w:rsid w:val="003204B5"/>
    <w:rsid w:val="003214BD"/>
    <w:rsid w:val="00324EEE"/>
    <w:rsid w:val="00325710"/>
    <w:rsid w:val="0034297E"/>
    <w:rsid w:val="0035094F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9792A"/>
    <w:rsid w:val="004C1A25"/>
    <w:rsid w:val="004D00E7"/>
    <w:rsid w:val="004D6ABC"/>
    <w:rsid w:val="004E3AAB"/>
    <w:rsid w:val="00502FD5"/>
    <w:rsid w:val="0050389B"/>
    <w:rsid w:val="00552702"/>
    <w:rsid w:val="00557C23"/>
    <w:rsid w:val="00563780"/>
    <w:rsid w:val="00572E68"/>
    <w:rsid w:val="00582A99"/>
    <w:rsid w:val="0059023C"/>
    <w:rsid w:val="005B79C5"/>
    <w:rsid w:val="005D0637"/>
    <w:rsid w:val="005D492E"/>
    <w:rsid w:val="005E50F1"/>
    <w:rsid w:val="005E5398"/>
    <w:rsid w:val="005F01FC"/>
    <w:rsid w:val="0060304C"/>
    <w:rsid w:val="00617E0E"/>
    <w:rsid w:val="006279D9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A90"/>
    <w:rsid w:val="00814BEC"/>
    <w:rsid w:val="008159C5"/>
    <w:rsid w:val="00815B8E"/>
    <w:rsid w:val="008168A5"/>
    <w:rsid w:val="00836958"/>
    <w:rsid w:val="00841396"/>
    <w:rsid w:val="00844D6A"/>
    <w:rsid w:val="00875344"/>
    <w:rsid w:val="008A399B"/>
    <w:rsid w:val="008A53BB"/>
    <w:rsid w:val="008B04D0"/>
    <w:rsid w:val="008B7CC6"/>
    <w:rsid w:val="008C0D66"/>
    <w:rsid w:val="008D5E8D"/>
    <w:rsid w:val="008F6732"/>
    <w:rsid w:val="008F6F5D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1B53"/>
    <w:rsid w:val="009B3FA0"/>
    <w:rsid w:val="009C0647"/>
    <w:rsid w:val="009C1368"/>
    <w:rsid w:val="009D3AC6"/>
    <w:rsid w:val="009D6F20"/>
    <w:rsid w:val="009E1300"/>
    <w:rsid w:val="009F7E45"/>
    <w:rsid w:val="00A00D61"/>
    <w:rsid w:val="00A030B0"/>
    <w:rsid w:val="00A343C1"/>
    <w:rsid w:val="00A87E60"/>
    <w:rsid w:val="00AB2785"/>
    <w:rsid w:val="00AC7FB9"/>
    <w:rsid w:val="00AD26B2"/>
    <w:rsid w:val="00AE1209"/>
    <w:rsid w:val="00AE323F"/>
    <w:rsid w:val="00B20292"/>
    <w:rsid w:val="00B2129A"/>
    <w:rsid w:val="00B35C75"/>
    <w:rsid w:val="00B96771"/>
    <w:rsid w:val="00BB0D52"/>
    <w:rsid w:val="00BB5373"/>
    <w:rsid w:val="00BC55CB"/>
    <w:rsid w:val="00BC73A8"/>
    <w:rsid w:val="00BE05EA"/>
    <w:rsid w:val="00BF4E6E"/>
    <w:rsid w:val="00C1437A"/>
    <w:rsid w:val="00C161F2"/>
    <w:rsid w:val="00C218AD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84393"/>
    <w:rsid w:val="00DA177E"/>
    <w:rsid w:val="00DA34C7"/>
    <w:rsid w:val="00DA7ED8"/>
    <w:rsid w:val="00DB2D31"/>
    <w:rsid w:val="00DF0B00"/>
    <w:rsid w:val="00DF5A9D"/>
    <w:rsid w:val="00E21D2C"/>
    <w:rsid w:val="00E44325"/>
    <w:rsid w:val="00E46256"/>
    <w:rsid w:val="00E51FCD"/>
    <w:rsid w:val="00E52677"/>
    <w:rsid w:val="00E560F3"/>
    <w:rsid w:val="00E702D2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5378"/>
    <w:rsid w:val="00F26AFE"/>
    <w:rsid w:val="00F305D1"/>
    <w:rsid w:val="00F507A4"/>
    <w:rsid w:val="00F50C51"/>
    <w:rsid w:val="00F55BE3"/>
    <w:rsid w:val="00F62EC1"/>
    <w:rsid w:val="00F6324F"/>
    <w:rsid w:val="00F70262"/>
    <w:rsid w:val="00F84B52"/>
    <w:rsid w:val="00FB2B27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EEED3619-828A-4068-A08C-218DB3E76F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myCourseVille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EE4BE9BF-5436-4B41-8FC2-5559E47FD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921</Words>
  <Characters>10954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2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Copter</cp:lastModifiedBy>
  <cp:revision>2</cp:revision>
  <dcterms:created xsi:type="dcterms:W3CDTF">2019-05-03T16:13:00Z</dcterms:created>
  <dcterms:modified xsi:type="dcterms:W3CDTF">2019-05-03T16:13:00Z</dcterms:modified>
</cp:coreProperties>
</file>